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9F1083" w:rsidRPr="002C4A3A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9F1083" w:rsidRPr="002C4A3A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2C4A3A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9F1083" w:rsidRPr="002C4A3A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9F1083" w:rsidRPr="002C4A3A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2C4A3A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9F1083" w:rsidRPr="002C4A3A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9F1083" w:rsidRPr="002C4A3A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9F1083" w:rsidRPr="002C4A3A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2C4A3A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9F1083" w:rsidRPr="002C4A3A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2C4A3A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395A09" w:rsidRPr="002C4A3A" w:rsidRDefault="009F1083" w:rsidP="006E7B1C">
      <w:pPr>
        <w:widowControl/>
        <w:jc w:val="left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  <w:kern w:val="0"/>
        </w:rPr>
        <w:br w:type="page"/>
      </w:r>
    </w:p>
    <w:p w:rsidR="00395A09" w:rsidRPr="002C4A3A" w:rsidRDefault="00395A09" w:rsidP="007430AC">
      <w:pPr>
        <w:pStyle w:val="1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lastRenderedPageBreak/>
        <w:t>用例图</w:t>
      </w:r>
    </w:p>
    <w:p w:rsidR="00395A09" w:rsidRPr="002C4A3A" w:rsidRDefault="00774C28" w:rsidP="007A4225">
      <w:pPr>
        <w:pStyle w:val="a3"/>
        <w:spacing w:afterLines="50" w:line="360" w:lineRule="auto"/>
        <w:ind w:firstLineChars="0" w:firstLine="0"/>
        <w:jc w:val="center"/>
        <w:rPr>
          <w:rFonts w:ascii="华文楷体" w:eastAsia="华文楷体" w:hAnsi="华文楷体"/>
          <w:szCs w:val="24"/>
        </w:rPr>
      </w:pPr>
      <w:r w:rsidRPr="002C4A3A">
        <w:rPr>
          <w:rFonts w:ascii="华文楷体" w:eastAsia="华文楷体" w:hAnsi="华文楷体"/>
        </w:rPr>
        <w:object w:dxaOrig="6926" w:dyaOrig="71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75pt;height:358.5pt" o:ole="">
            <v:imagedata r:id="rId8" o:title=""/>
          </v:shape>
          <o:OLEObject Type="Embed" ProgID="Visio.Drawing.11" ShapeID="_x0000_i1025" DrawAspect="Content" ObjectID="_1329092043" r:id="rId9"/>
        </w:object>
      </w:r>
    </w:p>
    <w:p w:rsidR="00395A09" w:rsidRPr="002C4A3A" w:rsidRDefault="00395A09" w:rsidP="007A4225">
      <w:pPr>
        <w:pStyle w:val="a3"/>
        <w:spacing w:afterLines="50" w:line="360" w:lineRule="auto"/>
        <w:ind w:left="1063" w:firstLineChars="0" w:firstLine="0"/>
        <w:rPr>
          <w:rFonts w:ascii="华文楷体" w:eastAsia="华文楷体" w:hAnsi="华文楷体"/>
          <w:szCs w:val="24"/>
        </w:rPr>
      </w:pPr>
    </w:p>
    <w:p w:rsidR="00395A09" w:rsidRPr="002C4A3A" w:rsidRDefault="00395A09" w:rsidP="007430AC">
      <w:pPr>
        <w:pStyle w:val="1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用例描述</w:t>
      </w:r>
    </w:p>
    <w:p w:rsidR="000F4CC3" w:rsidRPr="002C4A3A" w:rsidRDefault="000F4CC3" w:rsidP="007430AC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主要参与者</w:t>
      </w:r>
    </w:p>
    <w:p w:rsidR="00395A09" w:rsidRPr="002C4A3A" w:rsidRDefault="007B27C5" w:rsidP="00395A09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>管理人员</w:t>
      </w:r>
    </w:p>
    <w:p w:rsidR="00395A09" w:rsidRPr="002C4A3A" w:rsidRDefault="00395A09" w:rsidP="007430AC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lastRenderedPageBreak/>
        <w:t>项目相关人员及其兴趣：</w:t>
      </w:r>
    </w:p>
    <w:p w:rsidR="00395A09" w:rsidRPr="002C4A3A" w:rsidRDefault="00C803C8" w:rsidP="00C803C8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 xml:space="preserve">： </w:t>
      </w:r>
      <w:r w:rsidR="00EE2F02"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>可以在系统中输入和编辑商户基本信息，管理商户的证照信息，同时对于安保、物业、装修等信息进行管理。</w:t>
      </w:r>
      <w:r w:rsidR="00EE2F02"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>还可以在商户管理功能中管理商户的财务相关信息，</w:t>
      </w:r>
      <w:r w:rsidR="000F4CC3" w:rsidRPr="002C4A3A">
        <w:rPr>
          <w:rFonts w:ascii="华文楷体" w:eastAsia="华文楷体" w:hAnsi="华文楷体" w:hint="eastAsia"/>
          <w:sz w:val="24"/>
          <w:szCs w:val="24"/>
        </w:rPr>
        <w:t>查询商户相关的费用记录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>。</w:t>
      </w:r>
    </w:p>
    <w:p w:rsidR="007430AC" w:rsidRPr="002C4A3A" w:rsidRDefault="007430AC" w:rsidP="00636CB3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触发条件</w:t>
      </w:r>
    </w:p>
    <w:p w:rsidR="00361F81" w:rsidRPr="002C4A3A" w:rsidRDefault="00EE2F02" w:rsidP="00361F81">
      <w:pPr>
        <w:ind w:left="420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商户管理人员</w:t>
      </w:r>
      <w:r w:rsidR="00361F81" w:rsidRPr="002C4A3A">
        <w:rPr>
          <w:rFonts w:ascii="华文楷体" w:eastAsia="华文楷体" w:hAnsi="华文楷体" w:hint="eastAsia"/>
        </w:rPr>
        <w:t>选择商户管理的操作</w:t>
      </w:r>
    </w:p>
    <w:p w:rsidR="00395A09" w:rsidRPr="002C4A3A" w:rsidRDefault="00775E5F" w:rsidP="007430AC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前置条件</w:t>
      </w:r>
    </w:p>
    <w:p w:rsidR="00395A09" w:rsidRPr="002C4A3A" w:rsidRDefault="00EE2F02" w:rsidP="00395A09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>必须已经被识别和授权。</w:t>
      </w:r>
    </w:p>
    <w:p w:rsidR="00395A09" w:rsidRPr="002C4A3A" w:rsidRDefault="00775E5F" w:rsidP="007430AC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成功后的保证（后置条件）</w:t>
      </w:r>
    </w:p>
    <w:p w:rsidR="00395A09" w:rsidRPr="002C4A3A" w:rsidRDefault="00395A09" w:rsidP="00395A09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存储商户的基本信息、证照信息和财务信息。</w:t>
      </w:r>
      <w:r w:rsidRPr="002C4A3A">
        <w:rPr>
          <w:rFonts w:ascii="华文楷体" w:eastAsia="华文楷体" w:hAnsi="华文楷体"/>
          <w:sz w:val="24"/>
          <w:szCs w:val="24"/>
        </w:rPr>
        <w:t xml:space="preserve"> </w:t>
      </w:r>
    </w:p>
    <w:p w:rsidR="00636CB3" w:rsidRPr="002C4A3A" w:rsidRDefault="00775E5F" w:rsidP="00636CB3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事件流</w:t>
      </w:r>
    </w:p>
    <w:p w:rsidR="00636CB3" w:rsidRPr="002C4A3A" w:rsidRDefault="00636CB3" w:rsidP="00B17FA0">
      <w:pPr>
        <w:pStyle w:val="3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基本事件流</w:t>
      </w:r>
    </w:p>
    <w:p w:rsidR="00B17FA0" w:rsidRPr="002C4A3A" w:rsidRDefault="00C508CA" w:rsidP="00901F2C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在浏览器中选择“商户管理 - 查询商户信息</w:t>
      </w:r>
      <w:r w:rsidR="001929F2" w:rsidRPr="002C4A3A">
        <w:rPr>
          <w:rFonts w:ascii="华文楷体" w:eastAsia="华文楷体" w:hAnsi="华文楷体" w:hint="eastAsia"/>
          <w:sz w:val="24"/>
          <w:szCs w:val="24"/>
        </w:rPr>
        <w:t>”，输入指定的检索条件，查询相关</w:t>
      </w:r>
      <w:r w:rsidR="001929F2" w:rsidRPr="00447162">
        <w:rPr>
          <w:rFonts w:ascii="华文楷体" w:eastAsia="华文楷体" w:hAnsi="华文楷体" w:hint="eastAsia"/>
          <w:color w:val="FF0000"/>
          <w:sz w:val="24"/>
          <w:szCs w:val="24"/>
        </w:rPr>
        <w:t>商户记录的详细信息（包括</w:t>
      </w:r>
      <w:r w:rsidR="00397889" w:rsidRPr="00447162">
        <w:rPr>
          <w:rFonts w:ascii="华文楷体" w:eastAsia="华文楷体" w:hAnsi="华文楷体" w:hint="eastAsia"/>
          <w:color w:val="FF0000"/>
          <w:sz w:val="24"/>
          <w:szCs w:val="24"/>
        </w:rPr>
        <w:t>商户具体</w:t>
      </w:r>
      <w:r w:rsidR="001929F2" w:rsidRPr="00447162">
        <w:rPr>
          <w:rFonts w:ascii="华文楷体" w:eastAsia="华文楷体" w:hAnsi="华文楷体" w:hint="eastAsia"/>
          <w:color w:val="FF0000"/>
          <w:sz w:val="24"/>
          <w:szCs w:val="24"/>
        </w:rPr>
        <w:t>证照信息</w:t>
      </w:r>
      <w:r w:rsidR="00397889" w:rsidRPr="00447162">
        <w:rPr>
          <w:rFonts w:ascii="华文楷体" w:eastAsia="华文楷体" w:hAnsi="华文楷体" w:hint="eastAsia"/>
          <w:color w:val="FF0000"/>
          <w:sz w:val="24"/>
          <w:szCs w:val="24"/>
        </w:rPr>
        <w:t>、商户具体品牌信息</w:t>
      </w:r>
      <w:r w:rsidR="001929F2" w:rsidRPr="007A4225">
        <w:rPr>
          <w:rFonts w:ascii="华文楷体" w:eastAsia="华文楷体" w:hAnsi="华文楷体" w:hint="eastAsia"/>
          <w:color w:val="FF0000"/>
          <w:sz w:val="24"/>
          <w:szCs w:val="24"/>
        </w:rPr>
        <w:t>）</w:t>
      </w:r>
      <w:r w:rsidR="007A4225" w:rsidRPr="007A4225">
        <w:rPr>
          <w:rFonts w:ascii="华文楷体" w:eastAsia="华文楷体" w:hAnsi="华文楷体" w:hint="eastAsia"/>
          <w:color w:val="FF0000"/>
          <w:sz w:val="24"/>
          <w:szCs w:val="24"/>
        </w:rPr>
        <w:t>、商户日常表现记录</w:t>
      </w:r>
      <w:r w:rsidRPr="002C4A3A">
        <w:rPr>
          <w:rFonts w:ascii="华文楷体" w:eastAsia="华文楷体" w:hAnsi="华文楷体" w:hint="eastAsia"/>
          <w:sz w:val="24"/>
          <w:szCs w:val="24"/>
        </w:rPr>
        <w:t>。</w:t>
      </w:r>
    </w:p>
    <w:p w:rsidR="00CB034D" w:rsidRPr="002C4A3A" w:rsidRDefault="00CB034D" w:rsidP="00B17FA0">
      <w:pPr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a0:</w:t>
      </w:r>
      <w:r w:rsidRPr="002C4A3A">
        <w:rPr>
          <w:rFonts w:ascii="华文楷体" w:eastAsia="华文楷体" w:hAnsi="华文楷体" w:hint="eastAsia"/>
          <w:sz w:val="24"/>
          <w:szCs w:val="24"/>
        </w:rPr>
        <w:tab/>
      </w:r>
      <w:r w:rsidR="008C25AF"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Pr="002C4A3A">
        <w:rPr>
          <w:rFonts w:ascii="华文楷体" w:eastAsia="华文楷体" w:hAnsi="华文楷体" w:hint="eastAsia"/>
          <w:sz w:val="24"/>
          <w:szCs w:val="24"/>
        </w:rPr>
        <w:t>执行</w:t>
      </w:r>
      <w:r w:rsidRPr="0004458F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查询</w:t>
      </w:r>
      <w:r w:rsidRPr="002C4A3A">
        <w:rPr>
          <w:rFonts w:ascii="华文楷体" w:eastAsia="华文楷体" w:hAnsi="华文楷体" w:hint="eastAsia"/>
          <w:sz w:val="24"/>
          <w:szCs w:val="24"/>
        </w:rPr>
        <w:t>操作是</w:t>
      </w:r>
      <w:r w:rsidR="008C25AF" w:rsidRPr="002C4A3A">
        <w:rPr>
          <w:rFonts w:ascii="华文楷体" w:eastAsia="华文楷体" w:hAnsi="华文楷体" w:hint="eastAsia"/>
          <w:sz w:val="24"/>
          <w:szCs w:val="24"/>
        </w:rPr>
        <w:t>为后续的</w:t>
      </w:r>
      <w:r w:rsidR="008C25AF" w:rsidRPr="0004458F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添加</w:t>
      </w:r>
      <w:r w:rsidR="00776044" w:rsidRPr="0004458F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、删除、修改</w:t>
      </w:r>
      <w:r w:rsidRPr="002C4A3A">
        <w:rPr>
          <w:rFonts w:ascii="华文楷体" w:eastAsia="华文楷体" w:hAnsi="华文楷体" w:hint="eastAsia"/>
          <w:sz w:val="24"/>
          <w:szCs w:val="24"/>
        </w:rPr>
        <w:t>操作提供参考依据。</w:t>
      </w:r>
    </w:p>
    <w:p w:rsidR="000E6AA3" w:rsidRPr="002C4A3A" w:rsidRDefault="000E6AA3" w:rsidP="00901F2C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系统在屏幕上显示检索出的商户信息。</w:t>
      </w:r>
    </w:p>
    <w:p w:rsidR="000E6AA3" w:rsidRPr="002C4A3A" w:rsidRDefault="000E6AA3" w:rsidP="00901F2C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lastRenderedPageBreak/>
        <w:t>重复步骤a和b直到检索出所需要</w:t>
      </w:r>
      <w:r w:rsidR="00386C3B" w:rsidRPr="002C4A3A">
        <w:rPr>
          <w:rFonts w:ascii="华文楷体" w:eastAsia="华文楷体" w:hAnsi="华文楷体" w:hint="eastAsia"/>
          <w:sz w:val="24"/>
          <w:szCs w:val="24"/>
        </w:rPr>
        <w:t>的商户</w:t>
      </w:r>
      <w:r w:rsidRPr="002C4A3A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B17FA0" w:rsidRPr="002C4A3A" w:rsidRDefault="00B17FA0" w:rsidP="00B17FA0">
      <w:pPr>
        <w:rPr>
          <w:rFonts w:ascii="华文楷体" w:eastAsia="华文楷体" w:hAnsi="华文楷体"/>
        </w:rPr>
      </w:pPr>
    </w:p>
    <w:p w:rsidR="00B17FA0" w:rsidRPr="002C4A3A" w:rsidRDefault="00B17FA0" w:rsidP="00B17FA0">
      <w:pPr>
        <w:pStyle w:val="3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可选事件流</w:t>
      </w:r>
    </w:p>
    <w:p w:rsidR="00395A09" w:rsidRPr="002C4A3A" w:rsidRDefault="00775E5F" w:rsidP="00B17FA0">
      <w:pPr>
        <w:pStyle w:val="4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商户基本信息管理</w:t>
      </w:r>
    </w:p>
    <w:p w:rsidR="009829FF" w:rsidRPr="00F006CA" w:rsidRDefault="00EE2F02" w:rsidP="00F006CA">
      <w:pPr>
        <w:pStyle w:val="aa"/>
        <w:numPr>
          <w:ilvl w:val="0"/>
          <w:numId w:val="2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775E5F" w:rsidRPr="002C4A3A">
        <w:rPr>
          <w:rFonts w:ascii="华文楷体" w:eastAsia="华文楷体" w:hAnsi="华文楷体" w:hint="eastAsia"/>
          <w:sz w:val="24"/>
          <w:szCs w:val="24"/>
        </w:rPr>
        <w:t>在系统中</w:t>
      </w:r>
      <w:r w:rsidR="005269FE">
        <w:rPr>
          <w:rFonts w:ascii="华文楷体" w:eastAsia="华文楷体" w:hAnsi="华文楷体" w:hint="eastAsia"/>
          <w:sz w:val="24"/>
          <w:szCs w:val="24"/>
        </w:rPr>
        <w:t>编辑商户</w:t>
      </w:r>
      <w:r w:rsidR="00775E5F" w:rsidRPr="002C4A3A">
        <w:rPr>
          <w:rFonts w:ascii="华文楷体" w:eastAsia="华文楷体" w:hAnsi="华文楷体" w:hint="eastAsia"/>
          <w:sz w:val="24"/>
          <w:szCs w:val="24"/>
        </w:rPr>
        <w:t>信息</w:t>
      </w:r>
      <w:r w:rsidR="005269FE">
        <w:rPr>
          <w:rFonts w:ascii="华文楷体" w:eastAsia="华文楷体" w:hAnsi="华文楷体" w:hint="eastAsia"/>
          <w:sz w:val="24"/>
          <w:szCs w:val="24"/>
        </w:rPr>
        <w:t>，关于商户</w:t>
      </w:r>
      <w:r w:rsidR="005269FE" w:rsidRPr="002C4A3A">
        <w:rPr>
          <w:rFonts w:ascii="华文楷体" w:eastAsia="华文楷体" w:hAnsi="华文楷体" w:hint="eastAsia"/>
          <w:sz w:val="24"/>
          <w:szCs w:val="24"/>
        </w:rPr>
        <w:t>信息</w:t>
      </w:r>
      <w:r w:rsidR="005269FE">
        <w:rPr>
          <w:rFonts w:ascii="华文楷体" w:eastAsia="华文楷体" w:hAnsi="华文楷体" w:hint="eastAsia"/>
          <w:sz w:val="24"/>
          <w:szCs w:val="24"/>
        </w:rPr>
        <w:t>可以参见“招商管理”</w:t>
      </w:r>
      <w:r w:rsidR="00F006CA">
        <w:rPr>
          <w:rFonts w:ascii="华文楷体" w:eastAsia="华文楷体" w:hAnsi="华文楷体" w:hint="eastAsia"/>
          <w:sz w:val="24"/>
          <w:szCs w:val="24"/>
        </w:rPr>
        <w:t>中的</w:t>
      </w:r>
      <w:r w:rsidR="00F006CA" w:rsidRPr="0097565E">
        <w:rPr>
          <w:rFonts w:ascii="华文楷体" w:eastAsia="华文楷体" w:hAnsi="华文楷体" w:hint="eastAsia"/>
          <w:sz w:val="24"/>
          <w:szCs w:val="24"/>
        </w:rPr>
        <w:t>招商信息</w:t>
      </w:r>
      <w:r w:rsidR="00F006CA">
        <w:rPr>
          <w:rFonts w:ascii="华文楷体" w:eastAsia="华文楷体" w:hAnsi="华文楷体" w:hint="eastAsia"/>
          <w:sz w:val="24"/>
          <w:szCs w:val="24"/>
        </w:rPr>
        <w:t>（即商户信息）！</w:t>
      </w:r>
    </w:p>
    <w:p w:rsidR="0020548C" w:rsidRPr="002C4A3A" w:rsidRDefault="00EE2F02" w:rsidP="00901F2C">
      <w:pPr>
        <w:pStyle w:val="aa"/>
        <w:numPr>
          <w:ilvl w:val="0"/>
          <w:numId w:val="2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20548C" w:rsidRPr="002C4A3A">
        <w:rPr>
          <w:rFonts w:ascii="华文楷体" w:eastAsia="华文楷体" w:hAnsi="华文楷体" w:hint="eastAsia"/>
          <w:sz w:val="24"/>
          <w:szCs w:val="24"/>
        </w:rPr>
        <w:t>可以查找商户</w:t>
      </w:r>
    </w:p>
    <w:p w:rsidR="0020548C" w:rsidRPr="00B4673C" w:rsidRDefault="0020548C" w:rsidP="00B4673C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可查询</w:t>
      </w:r>
      <w:r w:rsidR="00B4673C">
        <w:rPr>
          <w:rFonts w:ascii="华文楷体" w:eastAsia="华文楷体" w:hAnsi="华文楷体" w:hint="eastAsia"/>
          <w:sz w:val="24"/>
          <w:szCs w:val="24"/>
        </w:rPr>
        <w:t>的基本</w:t>
      </w:r>
      <w:r w:rsidRPr="002C4A3A">
        <w:rPr>
          <w:rFonts w:ascii="华文楷体" w:eastAsia="华文楷体" w:hAnsi="华文楷体" w:hint="eastAsia"/>
          <w:sz w:val="24"/>
          <w:szCs w:val="24"/>
        </w:rPr>
        <w:t>内容包括：</w:t>
      </w:r>
      <w:r w:rsidR="00E44914" w:rsidRPr="00B4673C">
        <w:rPr>
          <w:rFonts w:ascii="华文楷体" w:eastAsia="华文楷体" w:hAnsi="华文楷体" w:hint="eastAsia"/>
          <w:sz w:val="24"/>
          <w:szCs w:val="24"/>
        </w:rPr>
        <w:t>商户号、商户名称、主营品牌、经销</w:t>
      </w:r>
      <w:r w:rsidRPr="00B4673C">
        <w:rPr>
          <w:rFonts w:ascii="华文楷体" w:eastAsia="华文楷体" w:hAnsi="华文楷体" w:hint="eastAsia"/>
          <w:sz w:val="24"/>
          <w:szCs w:val="24"/>
        </w:rPr>
        <w:t>级别、</w:t>
      </w:r>
      <w:r w:rsidR="00E44914" w:rsidRPr="00B4673C">
        <w:rPr>
          <w:rFonts w:ascii="华文楷体" w:eastAsia="华文楷体" w:hAnsi="华文楷体" w:hint="eastAsia"/>
          <w:sz w:val="24"/>
          <w:szCs w:val="24"/>
        </w:rPr>
        <w:t>联系人姓名、联系移动电话、联系固定电话</w:t>
      </w:r>
      <w:r w:rsidR="00B4673C" w:rsidRPr="00B4673C">
        <w:rPr>
          <w:rFonts w:ascii="华文楷体" w:eastAsia="华文楷体" w:hAnsi="华文楷体" w:hint="eastAsia"/>
          <w:sz w:val="24"/>
          <w:szCs w:val="24"/>
        </w:rPr>
        <w:t>、</w:t>
      </w:r>
      <w:r w:rsidRPr="00B4673C">
        <w:rPr>
          <w:rFonts w:ascii="华文楷体" w:eastAsia="华文楷体" w:hAnsi="华文楷体" w:hint="eastAsia"/>
          <w:sz w:val="24"/>
          <w:szCs w:val="24"/>
        </w:rPr>
        <w:t>法人代表姓名、</w:t>
      </w:r>
      <w:r w:rsidR="00B4673C" w:rsidRPr="00B4673C">
        <w:rPr>
          <w:rFonts w:ascii="华文楷体" w:eastAsia="华文楷体" w:hAnsi="华文楷体" w:hint="eastAsia"/>
          <w:sz w:val="24"/>
          <w:szCs w:val="24"/>
        </w:rPr>
        <w:t>编辑日期、编辑人</w:t>
      </w:r>
      <w:r w:rsidRPr="00B4673C">
        <w:rPr>
          <w:rFonts w:ascii="华文楷体" w:eastAsia="华文楷体" w:hAnsi="华文楷体" w:hint="eastAsia"/>
          <w:sz w:val="24"/>
          <w:szCs w:val="24"/>
        </w:rPr>
        <w:t>、商户状态</w:t>
      </w:r>
      <w:r w:rsidR="00B4673C">
        <w:rPr>
          <w:rFonts w:ascii="华文楷体" w:eastAsia="华文楷体" w:hAnsi="华文楷体" w:hint="eastAsia"/>
          <w:sz w:val="24"/>
          <w:szCs w:val="24"/>
        </w:rPr>
        <w:t>等</w:t>
      </w:r>
    </w:p>
    <w:p w:rsidR="00775E5F" w:rsidRPr="002C4A3A" w:rsidRDefault="00C53D7E" w:rsidP="00901F2C">
      <w:pPr>
        <w:pStyle w:val="aa"/>
        <w:numPr>
          <w:ilvl w:val="0"/>
          <w:numId w:val="2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基本信息可以编辑和修改，修改时系统会更新</w:t>
      </w:r>
      <w:r w:rsidR="009829FF" w:rsidRPr="002C4A3A">
        <w:rPr>
          <w:rFonts w:ascii="华文楷体" w:eastAsia="华文楷体" w:hAnsi="华文楷体" w:hint="eastAsia"/>
          <w:sz w:val="24"/>
          <w:szCs w:val="24"/>
        </w:rPr>
        <w:t>最后一次修改日期和</w:t>
      </w:r>
      <w:r w:rsidRPr="002C4A3A">
        <w:rPr>
          <w:rFonts w:ascii="华文楷体" w:eastAsia="华文楷体" w:hAnsi="华文楷体" w:hint="eastAsia"/>
          <w:sz w:val="24"/>
          <w:szCs w:val="24"/>
        </w:rPr>
        <w:t>最后一次</w:t>
      </w:r>
      <w:r w:rsidR="009829FF" w:rsidRPr="002C4A3A">
        <w:rPr>
          <w:rFonts w:ascii="华文楷体" w:eastAsia="华文楷体" w:hAnsi="华文楷体" w:hint="eastAsia"/>
          <w:sz w:val="24"/>
          <w:szCs w:val="24"/>
        </w:rPr>
        <w:t>修改人</w:t>
      </w:r>
      <w:r>
        <w:rPr>
          <w:rFonts w:ascii="华文楷体" w:eastAsia="华文楷体" w:hAnsi="华文楷体" w:hint="eastAsia"/>
          <w:sz w:val="24"/>
          <w:szCs w:val="24"/>
        </w:rPr>
        <w:t>。</w:t>
      </w:r>
    </w:p>
    <w:p w:rsidR="00775E5F" w:rsidRPr="002C4A3A" w:rsidRDefault="00C5427F" w:rsidP="00B17FA0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商户</w:t>
      </w:r>
      <w:r w:rsidR="00F7217C" w:rsidRPr="002C4A3A">
        <w:rPr>
          <w:rFonts w:ascii="华文楷体" w:eastAsia="华文楷体" w:hAnsi="华文楷体" w:hint="eastAsia"/>
        </w:rPr>
        <w:t>证照信息管理</w:t>
      </w:r>
    </w:p>
    <w:p w:rsidR="005C3442" w:rsidRDefault="00EE2F02" w:rsidP="005C3442">
      <w:pPr>
        <w:pStyle w:val="aa"/>
        <w:numPr>
          <w:ilvl w:val="0"/>
          <w:numId w:val="4"/>
        </w:numPr>
        <w:spacing w:line="360" w:lineRule="auto"/>
        <w:ind w:left="851"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商户管理人员</w:t>
      </w:r>
      <w:r w:rsidR="00D75B3F">
        <w:rPr>
          <w:rFonts w:ascii="华文楷体" w:eastAsia="华文楷体" w:hAnsi="华文楷体" w:hint="eastAsia"/>
          <w:color w:val="0070C0"/>
          <w:sz w:val="24"/>
          <w:szCs w:val="24"/>
        </w:rPr>
        <w:t>选择需要进行设置的商户，然后可对其执行相关证照信息的处理：</w:t>
      </w:r>
      <w:r w:rsidR="00D75B3F" w:rsidRPr="0004458F">
        <w:rPr>
          <w:rFonts w:ascii="华文楷体" w:eastAsia="华文楷体" w:hAnsi="华文楷体" w:hint="eastAsia"/>
          <w:color w:val="0070C0"/>
          <w:sz w:val="24"/>
          <w:szCs w:val="24"/>
        </w:rPr>
        <w:t>添加</w:t>
      </w:r>
      <w:r w:rsidR="00D75B3F">
        <w:rPr>
          <w:rFonts w:ascii="华文楷体" w:eastAsia="华文楷体" w:hAnsi="华文楷体" w:hint="eastAsia"/>
          <w:color w:val="0070C0"/>
          <w:sz w:val="24"/>
          <w:szCs w:val="24"/>
        </w:rPr>
        <w:t>、删除、修改</w:t>
      </w:r>
      <w:r w:rsidR="00D75B3F" w:rsidRPr="0004458F">
        <w:rPr>
          <w:rFonts w:ascii="华文楷体" w:eastAsia="华文楷体" w:hAnsi="华文楷体" w:hint="eastAsia"/>
          <w:color w:val="0070C0"/>
          <w:sz w:val="24"/>
          <w:szCs w:val="24"/>
        </w:rPr>
        <w:t>证照信息</w:t>
      </w:r>
      <w:r w:rsidR="00D75B3F">
        <w:rPr>
          <w:rFonts w:ascii="华文楷体" w:eastAsia="华文楷体" w:hAnsi="华文楷体" w:hint="eastAsia"/>
          <w:color w:val="0070C0"/>
          <w:sz w:val="24"/>
          <w:szCs w:val="24"/>
        </w:rPr>
        <w:t>！</w:t>
      </w:r>
    </w:p>
    <w:p w:rsidR="005C3442" w:rsidRPr="005C3442" w:rsidRDefault="005C3442" w:rsidP="005C3442">
      <w:pPr>
        <w:pStyle w:val="aa"/>
        <w:numPr>
          <w:ilvl w:val="0"/>
          <w:numId w:val="4"/>
        </w:numPr>
        <w:spacing w:line="360" w:lineRule="auto"/>
        <w:ind w:left="851"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C3442">
        <w:rPr>
          <w:rFonts w:ascii="华文楷体" w:eastAsia="华文楷体" w:hAnsi="华文楷体" w:hint="eastAsia"/>
          <w:color w:val="0070C0"/>
          <w:sz w:val="24"/>
          <w:szCs w:val="24"/>
        </w:rPr>
        <w:t>商户证照信息（为商户添加各种证件 - 1:n）</w:t>
      </w:r>
    </w:p>
    <w:p w:rsidR="009D0190" w:rsidRDefault="009D0190" w:rsidP="009D0190">
      <w:pPr>
        <w:ind w:left="420"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>
        <w:rPr>
          <w:rFonts w:ascii="华文楷体" w:eastAsia="华文楷体" w:hAnsi="华文楷体" w:cstheme="minorBidi" w:hint="eastAsia"/>
          <w:color w:val="0070C0"/>
          <w:sz w:val="24"/>
          <w:szCs w:val="24"/>
        </w:rPr>
        <w:t>[1]</w:t>
      </w:r>
      <w:r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="005C3442"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商户证照标识</w:t>
      </w:r>
    </w:p>
    <w:p w:rsidR="005C3442" w:rsidRDefault="009D0190" w:rsidP="009D0190">
      <w:pPr>
        <w:ind w:left="420"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>
        <w:rPr>
          <w:rFonts w:ascii="华文楷体" w:eastAsia="华文楷体" w:hAnsi="华文楷体" w:cstheme="minorBidi" w:hint="eastAsia"/>
          <w:color w:val="0070C0"/>
          <w:sz w:val="24"/>
          <w:szCs w:val="24"/>
        </w:rPr>
        <w:t>[2]</w:t>
      </w:r>
      <w:r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="005C3442"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商户标识</w:t>
      </w:r>
    </w:p>
    <w:p w:rsidR="005C3442" w:rsidRPr="002B2ECB" w:rsidRDefault="009D0190" w:rsidP="009D0190">
      <w:pPr>
        <w:ind w:left="420"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>
        <w:rPr>
          <w:rFonts w:ascii="华文楷体" w:eastAsia="华文楷体" w:hAnsi="华文楷体" w:cstheme="minorBidi" w:hint="eastAsia"/>
          <w:color w:val="0070C0"/>
          <w:sz w:val="24"/>
          <w:szCs w:val="24"/>
        </w:rPr>
        <w:t>[3]</w:t>
      </w:r>
      <w:r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="005C3442" w:rsidRPr="002B2ECB">
        <w:rPr>
          <w:rFonts w:ascii="华文楷体" w:eastAsia="华文楷体" w:hAnsi="华文楷体" w:hint="eastAsia"/>
          <w:color w:val="0070C0"/>
          <w:sz w:val="24"/>
          <w:szCs w:val="24"/>
        </w:rPr>
        <w:t>商户证照类型标识</w:t>
      </w:r>
    </w:p>
    <w:p w:rsidR="005C3442" w:rsidRPr="009D0190" w:rsidRDefault="009D0190" w:rsidP="009D0190">
      <w:pPr>
        <w:ind w:left="431" w:firstLine="409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[4]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5C3442" w:rsidRPr="009D0190">
        <w:rPr>
          <w:rFonts w:ascii="华文楷体" w:eastAsia="华文楷体" w:hAnsi="华文楷体" w:hint="eastAsia"/>
          <w:color w:val="0070C0"/>
          <w:sz w:val="24"/>
          <w:szCs w:val="24"/>
        </w:rPr>
        <w:t>商户证照编号</w:t>
      </w:r>
    </w:p>
    <w:p w:rsidR="005C3442" w:rsidRPr="009D0190" w:rsidRDefault="009D0190" w:rsidP="009D0190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[5]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5C3442" w:rsidRPr="009D0190">
        <w:rPr>
          <w:rFonts w:ascii="华文楷体" w:eastAsia="华文楷体" w:hAnsi="华文楷体" w:hint="eastAsia"/>
          <w:color w:val="0070C0"/>
          <w:sz w:val="24"/>
          <w:szCs w:val="24"/>
        </w:rPr>
        <w:t>证照生效起始日期</w:t>
      </w:r>
    </w:p>
    <w:p w:rsidR="005C3442" w:rsidRPr="009D0190" w:rsidRDefault="009D0190" w:rsidP="009D0190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[6]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5C3442" w:rsidRPr="009D0190">
        <w:rPr>
          <w:rFonts w:ascii="华文楷体" w:eastAsia="华文楷体" w:hAnsi="华文楷体" w:hint="eastAsia"/>
          <w:color w:val="0070C0"/>
          <w:sz w:val="24"/>
          <w:szCs w:val="24"/>
        </w:rPr>
        <w:t>证照生效截止日期</w:t>
      </w:r>
    </w:p>
    <w:p w:rsidR="005C3442" w:rsidRPr="009D0190" w:rsidRDefault="009D0190" w:rsidP="009D0190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[7]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5C3442" w:rsidRPr="009D0190">
        <w:rPr>
          <w:rFonts w:ascii="华文楷体" w:eastAsia="华文楷体" w:hAnsi="华文楷体" w:hint="eastAsia"/>
          <w:color w:val="0070C0"/>
          <w:sz w:val="24"/>
          <w:szCs w:val="24"/>
        </w:rPr>
        <w:t>证照颁发单位</w:t>
      </w:r>
    </w:p>
    <w:p w:rsidR="005C3442" w:rsidRPr="009D0190" w:rsidRDefault="009D0190" w:rsidP="009D0190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[8]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5C3442" w:rsidRPr="009D0190">
        <w:rPr>
          <w:rFonts w:ascii="华文楷体" w:eastAsia="华文楷体" w:hAnsi="华文楷体" w:hint="eastAsia"/>
          <w:color w:val="0070C0"/>
          <w:sz w:val="24"/>
          <w:szCs w:val="24"/>
        </w:rPr>
        <w:t>最近一次编辑用户编号</w:t>
      </w:r>
    </w:p>
    <w:p w:rsidR="005C3442" w:rsidRPr="009D0190" w:rsidRDefault="009D0190" w:rsidP="009D0190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[9]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5C3442" w:rsidRPr="009D0190">
        <w:rPr>
          <w:rFonts w:ascii="华文楷体" w:eastAsia="华文楷体" w:hAnsi="华文楷体" w:hint="eastAsia"/>
          <w:color w:val="0070C0"/>
          <w:sz w:val="24"/>
          <w:szCs w:val="24"/>
        </w:rPr>
        <w:t>最近一次编辑时间</w:t>
      </w:r>
    </w:p>
    <w:p w:rsidR="005C3442" w:rsidRPr="009D0190" w:rsidRDefault="009D0190" w:rsidP="009D0190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[10]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5C3442" w:rsidRPr="009D0190"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5C3442" w:rsidRPr="005C3442" w:rsidRDefault="005C3442" w:rsidP="009D0190">
      <w:pPr>
        <w:pStyle w:val="aa"/>
        <w:numPr>
          <w:ilvl w:val="0"/>
          <w:numId w:val="4"/>
        </w:numPr>
        <w:ind w:left="851" w:firstLineChars="0" w:hanging="425"/>
        <w:rPr>
          <w:rFonts w:ascii="华文楷体" w:eastAsia="华文楷体" w:hAnsi="华文楷体"/>
          <w:color w:val="0070C0"/>
          <w:sz w:val="24"/>
          <w:szCs w:val="24"/>
        </w:rPr>
      </w:pPr>
      <w:r w:rsidRPr="005C3442">
        <w:rPr>
          <w:rFonts w:ascii="华文楷体" w:eastAsia="华文楷体" w:hAnsi="华文楷体" w:hint="eastAsia"/>
          <w:color w:val="0070C0"/>
          <w:sz w:val="24"/>
          <w:szCs w:val="24"/>
        </w:rPr>
        <w:t>商户证照类型信息</w:t>
      </w:r>
    </w:p>
    <w:p w:rsidR="005C3442" w:rsidRPr="009D0190" w:rsidRDefault="009D0190" w:rsidP="009D0190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[1]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5C3442" w:rsidRPr="009D0190">
        <w:rPr>
          <w:rFonts w:ascii="华文楷体" w:eastAsia="华文楷体" w:hAnsi="华文楷体" w:hint="eastAsia"/>
          <w:color w:val="0070C0"/>
          <w:sz w:val="24"/>
          <w:szCs w:val="24"/>
        </w:rPr>
        <w:t>商户证照类型标识</w:t>
      </w:r>
    </w:p>
    <w:p w:rsidR="005C3442" w:rsidRPr="009D0190" w:rsidRDefault="009D0190" w:rsidP="009D0190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[2]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5C3442" w:rsidRPr="009D0190">
        <w:rPr>
          <w:rFonts w:ascii="华文楷体" w:eastAsia="华文楷体" w:hAnsi="华文楷体" w:hint="eastAsia"/>
          <w:color w:val="0070C0"/>
          <w:sz w:val="24"/>
          <w:szCs w:val="24"/>
        </w:rPr>
        <w:t>商户证照类型名称</w:t>
      </w:r>
    </w:p>
    <w:p w:rsidR="005C3442" w:rsidRPr="009D0190" w:rsidRDefault="009D0190" w:rsidP="009D0190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[3]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5C3442" w:rsidRPr="009D0190">
        <w:rPr>
          <w:rFonts w:ascii="华文楷体" w:eastAsia="华文楷体" w:hAnsi="华文楷体" w:hint="eastAsia"/>
          <w:color w:val="0070C0"/>
          <w:sz w:val="24"/>
          <w:szCs w:val="24"/>
        </w:rPr>
        <w:t>最近一次编辑用户编号</w:t>
      </w:r>
    </w:p>
    <w:p w:rsidR="005C3442" w:rsidRPr="009D0190" w:rsidRDefault="009D0190" w:rsidP="009D0190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[4]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5C3442" w:rsidRPr="009D0190">
        <w:rPr>
          <w:rFonts w:ascii="华文楷体" w:eastAsia="华文楷体" w:hAnsi="华文楷体" w:hint="eastAsia"/>
          <w:color w:val="0070C0"/>
          <w:sz w:val="24"/>
          <w:szCs w:val="24"/>
        </w:rPr>
        <w:t>最近一次编辑时间</w:t>
      </w:r>
    </w:p>
    <w:p w:rsidR="00F06EAF" w:rsidRPr="009D0190" w:rsidRDefault="009D0190" w:rsidP="009D0190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[5]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5C3442" w:rsidRPr="009D0190"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20548C" w:rsidRPr="002C4A3A" w:rsidRDefault="004E2BD7" w:rsidP="00B17FA0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商户</w:t>
      </w:r>
      <w:r w:rsidR="0020548C" w:rsidRPr="002C4A3A">
        <w:rPr>
          <w:rFonts w:ascii="华文楷体" w:eastAsia="华文楷体" w:hAnsi="华文楷体" w:hint="eastAsia"/>
        </w:rPr>
        <w:t>证照信息有效期提醒</w:t>
      </w:r>
    </w:p>
    <w:p w:rsidR="0020548C" w:rsidRPr="002C4A3A" w:rsidRDefault="00EE2F02" w:rsidP="00901F2C">
      <w:pPr>
        <w:pStyle w:val="aa"/>
        <w:numPr>
          <w:ilvl w:val="0"/>
          <w:numId w:val="5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20548C" w:rsidRPr="002C4A3A">
        <w:rPr>
          <w:rFonts w:ascii="华文楷体" w:eastAsia="华文楷体" w:hAnsi="华文楷体" w:hint="eastAsia"/>
          <w:sz w:val="24"/>
          <w:szCs w:val="24"/>
        </w:rPr>
        <w:t>进入商户管理系统；</w:t>
      </w:r>
    </w:p>
    <w:p w:rsidR="0020548C" w:rsidRPr="002C4A3A" w:rsidRDefault="0020548C" w:rsidP="00901F2C">
      <w:pPr>
        <w:pStyle w:val="aa"/>
        <w:numPr>
          <w:ilvl w:val="0"/>
          <w:numId w:val="5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系统对即将到期的证照信息，列表提示；</w:t>
      </w:r>
    </w:p>
    <w:p w:rsidR="00BA3090" w:rsidRPr="008E593F" w:rsidRDefault="0020548C" w:rsidP="00BA3090">
      <w:pPr>
        <w:pStyle w:val="aa"/>
        <w:numPr>
          <w:ilvl w:val="0"/>
          <w:numId w:val="5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即将到期的阈值为系统参数，可由</w:t>
      </w:r>
      <w:r w:rsidR="00633A78" w:rsidRPr="002C4A3A">
        <w:rPr>
          <w:rFonts w:ascii="华文楷体" w:eastAsia="华文楷体" w:hAnsi="华文楷体" w:hint="eastAsia"/>
          <w:sz w:val="24"/>
          <w:szCs w:val="24"/>
        </w:rPr>
        <w:t>系统</w:t>
      </w:r>
      <w:r w:rsidR="00EE2F02" w:rsidRPr="002C4A3A">
        <w:rPr>
          <w:rFonts w:ascii="华文楷体" w:eastAsia="华文楷体" w:hAnsi="华文楷体" w:hint="eastAsia"/>
          <w:sz w:val="24"/>
          <w:szCs w:val="24"/>
        </w:rPr>
        <w:t>管理人员</w:t>
      </w:r>
      <w:r w:rsidR="00B11A00" w:rsidRPr="002C4A3A">
        <w:rPr>
          <w:rFonts w:ascii="华文楷体" w:eastAsia="华文楷体" w:hAnsi="华文楷体" w:hint="eastAsia"/>
          <w:sz w:val="24"/>
          <w:szCs w:val="24"/>
        </w:rPr>
        <w:t>在系统管理中</w:t>
      </w:r>
      <w:r w:rsidRPr="002C4A3A">
        <w:rPr>
          <w:rFonts w:ascii="华文楷体" w:eastAsia="华文楷体" w:hAnsi="华文楷体" w:hint="eastAsia"/>
          <w:sz w:val="24"/>
          <w:szCs w:val="24"/>
        </w:rPr>
        <w:t>设置。</w:t>
      </w:r>
    </w:p>
    <w:p w:rsidR="00AF77DC" w:rsidRDefault="00AF77DC" w:rsidP="00AF77DC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商户品牌</w:t>
      </w:r>
      <w:r w:rsidR="008E593F">
        <w:rPr>
          <w:rFonts w:ascii="华文楷体" w:eastAsia="华文楷体" w:hAnsi="华文楷体" w:hint="eastAsia"/>
        </w:rPr>
        <w:t>关联</w:t>
      </w:r>
      <w:r w:rsidRPr="002C4A3A">
        <w:rPr>
          <w:rFonts w:ascii="华文楷体" w:eastAsia="华文楷体" w:hAnsi="华文楷体" w:hint="eastAsia"/>
        </w:rPr>
        <w:t>信息管理</w:t>
      </w:r>
    </w:p>
    <w:p w:rsidR="008E593F" w:rsidRPr="008E593F" w:rsidRDefault="008E593F" w:rsidP="008E593F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8E593F">
        <w:rPr>
          <w:rFonts w:ascii="华文楷体" w:eastAsia="华文楷体" w:hAnsi="华文楷体" w:hint="eastAsia"/>
          <w:color w:val="0070C0"/>
          <w:sz w:val="24"/>
          <w:szCs w:val="24"/>
        </w:rPr>
        <w:t>商户管理人员选择需要进行设置的商户，然后可对其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关联的品牌</w:t>
      </w:r>
      <w:r w:rsidRPr="008E593F">
        <w:rPr>
          <w:rFonts w:ascii="华文楷体" w:eastAsia="华文楷体" w:hAnsi="华文楷体" w:hint="eastAsia"/>
          <w:color w:val="0070C0"/>
          <w:sz w:val="24"/>
          <w:szCs w:val="24"/>
        </w:rPr>
        <w:t>信息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进行</w:t>
      </w:r>
      <w:r w:rsidRPr="008E593F">
        <w:rPr>
          <w:rFonts w:ascii="华文楷体" w:eastAsia="华文楷体" w:hAnsi="华文楷体" w:hint="eastAsia"/>
          <w:color w:val="0070C0"/>
          <w:sz w:val="24"/>
          <w:szCs w:val="24"/>
        </w:rPr>
        <w:t>添加、删除、修改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操作</w:t>
      </w:r>
      <w:r w:rsidRPr="008E593F">
        <w:rPr>
          <w:rFonts w:ascii="华文楷体" w:eastAsia="华文楷体" w:hAnsi="华文楷体" w:hint="eastAsia"/>
          <w:color w:val="0070C0"/>
          <w:sz w:val="24"/>
          <w:szCs w:val="24"/>
        </w:rPr>
        <w:t>！</w:t>
      </w:r>
    </w:p>
    <w:p w:rsidR="00BA3090" w:rsidRPr="00B04F7A" w:rsidRDefault="008E593F" w:rsidP="00B04F7A">
      <w:pPr>
        <w:ind w:left="36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2）</w:t>
      </w:r>
      <w:r w:rsidRPr="0024770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商户品牌关联信息包括如下：</w:t>
      </w:r>
    </w:p>
    <w:p w:rsidR="00BA3090" w:rsidRPr="00B5086E" w:rsidRDefault="00BA3090" w:rsidP="00BA3090">
      <w:pPr>
        <w:ind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lastRenderedPageBreak/>
        <w:t>I.</w:t>
      </w: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  <w:t>商户标识</w:t>
      </w: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</w:p>
    <w:p w:rsidR="00BA3090" w:rsidRPr="00B5086E" w:rsidRDefault="00BA3090" w:rsidP="00BA3090">
      <w:pPr>
        <w:ind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II.</w:t>
      </w: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  <w:t>品类标识</w:t>
      </w:r>
    </w:p>
    <w:p w:rsidR="00BA3090" w:rsidRPr="00BE0E77" w:rsidRDefault="00BA3090" w:rsidP="00BE0E77">
      <w:pPr>
        <w:ind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III.</w:t>
      </w: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  <w:t>品牌标识</w:t>
      </w:r>
    </w:p>
    <w:p w:rsidR="00774C28" w:rsidRPr="002C4A3A" w:rsidRDefault="00774C28" w:rsidP="00B17FA0">
      <w:pPr>
        <w:pStyle w:val="4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综合信息查询</w:t>
      </w:r>
    </w:p>
    <w:p w:rsidR="00774C28" w:rsidRPr="002C4A3A" w:rsidRDefault="00EE2F02" w:rsidP="00901F2C">
      <w:pPr>
        <w:pStyle w:val="aa"/>
        <w:numPr>
          <w:ilvl w:val="0"/>
          <w:numId w:val="6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774C28" w:rsidRPr="002C4A3A">
        <w:rPr>
          <w:rFonts w:ascii="华文楷体" w:eastAsia="华文楷体" w:hAnsi="华文楷体" w:hint="eastAsia"/>
          <w:sz w:val="24"/>
          <w:szCs w:val="24"/>
        </w:rPr>
        <w:t>查询或编辑商户信息时都可以选择查询商户的综合信息，综合信息也可以作为独立的内容进行查询，综合信息包括商户的财务信息、合同信息、营业员信息、销售信息、售后信息；</w:t>
      </w:r>
    </w:p>
    <w:p w:rsidR="007C689C" w:rsidRPr="007C5689" w:rsidRDefault="00774C28" w:rsidP="00901F2C">
      <w:pPr>
        <w:pStyle w:val="aa"/>
        <w:numPr>
          <w:ilvl w:val="0"/>
          <w:numId w:val="6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各种综合信息都采用列表显示的方式，显示在综合查询的不同视图中。</w:t>
      </w:r>
    </w:p>
    <w:p w:rsidR="00196B59" w:rsidRPr="001D4F1E" w:rsidRDefault="00196B59" w:rsidP="00196B59">
      <w:pPr>
        <w:pStyle w:val="1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流程图</w:t>
      </w:r>
    </w:p>
    <w:p w:rsidR="00196B59" w:rsidRDefault="00196B59" w:rsidP="00196B59">
      <w:pPr>
        <w:pStyle w:val="1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补充业务说明</w:t>
      </w:r>
    </w:p>
    <w:p w:rsidR="004741D5" w:rsidRPr="00A94BEE" w:rsidRDefault="002221E5" w:rsidP="00A94BEE">
      <w:pPr>
        <w:pStyle w:val="2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招商管理与商户管理</w:t>
      </w:r>
    </w:p>
    <w:p w:rsidR="00A94BEE" w:rsidRPr="00A94BEE" w:rsidRDefault="00A94BEE" w:rsidP="00A94BEE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cstheme="minorBidi" w:hint="eastAsia"/>
          <w:sz w:val="24"/>
          <w:szCs w:val="24"/>
        </w:rPr>
        <w:t xml:space="preserve">--- </w:t>
      </w:r>
      <w:r w:rsidRPr="004D05BE">
        <w:rPr>
          <w:rFonts w:ascii="华文楷体" w:eastAsia="华文楷体" w:hAnsi="华文楷体" w:cstheme="minorBidi" w:hint="eastAsia"/>
          <w:sz w:val="24"/>
          <w:szCs w:val="24"/>
        </w:rPr>
        <w:t>由于招商管理和商户管理信息中有大量重复的数据，故将其作为一个模块进行管理，招商管理仅是商户管理的一个前期过程，其中操作的商户基本信息均来自于同一表，二者的区分及关联具体如下</w:t>
      </w:r>
    </w:p>
    <w:p w:rsidR="00C96530" w:rsidRPr="00A94BEE" w:rsidRDefault="00790EF9" w:rsidP="00A94BEE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4BEE">
        <w:rPr>
          <w:rFonts w:ascii="华文楷体" w:eastAsia="华文楷体" w:hAnsi="华文楷体" w:hint="eastAsia"/>
          <w:sz w:val="24"/>
          <w:szCs w:val="24"/>
        </w:rPr>
        <w:t>某商户需要通过招商审核才可成为正式的商户，在招商审核的过程中，一般需要录入一些关于该商户的资质信息（也可录入其他非资质信息），用于评审，该信息即属于商户信息的一部分！</w:t>
      </w:r>
    </w:p>
    <w:p w:rsidR="00A94BEE" w:rsidRPr="009A49F9" w:rsidRDefault="00501456" w:rsidP="00A94BEE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F239D">
        <w:rPr>
          <w:rFonts w:ascii="华文楷体" w:eastAsia="华文楷体" w:hAnsi="华文楷体" w:hint="eastAsia"/>
          <w:sz w:val="24"/>
          <w:szCs w:val="24"/>
        </w:rPr>
        <w:t>当审核通过后，该商户的状态将变为“正式商户”，此时可以追加完善该商户</w:t>
      </w:r>
      <w:r w:rsidRPr="006F239D">
        <w:rPr>
          <w:rFonts w:ascii="华文楷体" w:eastAsia="华文楷体" w:hAnsi="华文楷体" w:hint="eastAsia"/>
          <w:sz w:val="24"/>
          <w:szCs w:val="24"/>
        </w:rPr>
        <w:lastRenderedPageBreak/>
        <w:t>的各种信息，诸如之前没有记录的商户基本信息，或为该商户添加详细的证照信息。</w:t>
      </w:r>
    </w:p>
    <w:sectPr w:rsidR="00A94BEE" w:rsidRPr="009A49F9" w:rsidSect="00D073D7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534CC" w:rsidRDefault="004534CC" w:rsidP="00E846A9">
      <w:r>
        <w:separator/>
      </w:r>
    </w:p>
  </w:endnote>
  <w:endnote w:type="continuationSeparator" w:id="0">
    <w:p w:rsidR="004534CC" w:rsidRDefault="004534CC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015978"/>
      <w:docPartObj>
        <w:docPartGallery w:val="Page Numbers (Bottom of Page)"/>
        <w:docPartUnique/>
      </w:docPartObj>
    </w:sdtPr>
    <w:sdtContent>
      <w:p w:rsidR="00C24AE2" w:rsidRDefault="00525E17">
        <w:pPr>
          <w:pStyle w:val="a9"/>
          <w:jc w:val="center"/>
        </w:pPr>
        <w:fldSimple w:instr=" PAGE   \* MERGEFORMAT ">
          <w:r w:rsidR="007A4225" w:rsidRPr="007A4225">
            <w:rPr>
              <w:noProof/>
              <w:lang w:val="zh-CN"/>
            </w:rPr>
            <w:t>3</w:t>
          </w:r>
        </w:fldSimple>
      </w:p>
    </w:sdtContent>
  </w:sdt>
  <w:p w:rsidR="00C24AE2" w:rsidRDefault="00C24AE2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534CC" w:rsidRDefault="004534CC" w:rsidP="00E846A9">
      <w:r>
        <w:separator/>
      </w:r>
    </w:p>
  </w:footnote>
  <w:footnote w:type="continuationSeparator" w:id="0">
    <w:p w:rsidR="004534CC" w:rsidRDefault="004534CC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F15D53"/>
    <w:multiLevelType w:val="hybridMultilevel"/>
    <w:tmpl w:val="9D0C7818"/>
    <w:lvl w:ilvl="0" w:tplc="1D5E15BE">
      <w:start w:val="1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9FE0E98"/>
    <w:multiLevelType w:val="hybridMultilevel"/>
    <w:tmpl w:val="2034B83A"/>
    <w:lvl w:ilvl="0" w:tplc="026E7536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E0869F7"/>
    <w:multiLevelType w:val="hybridMultilevel"/>
    <w:tmpl w:val="5A2CD95C"/>
    <w:lvl w:ilvl="0" w:tplc="CE902060">
      <w:start w:val="1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F475062"/>
    <w:multiLevelType w:val="hybridMultilevel"/>
    <w:tmpl w:val="DD8CE5E4"/>
    <w:lvl w:ilvl="0" w:tplc="5D40D31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4470C71"/>
    <w:multiLevelType w:val="hybridMultilevel"/>
    <w:tmpl w:val="1522FEEC"/>
    <w:lvl w:ilvl="0" w:tplc="41F4A018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3B74A42"/>
    <w:multiLevelType w:val="hybridMultilevel"/>
    <w:tmpl w:val="B302E7DA"/>
    <w:lvl w:ilvl="0" w:tplc="BC0821F8">
      <w:start w:val="1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25EB7038"/>
    <w:multiLevelType w:val="hybridMultilevel"/>
    <w:tmpl w:val="9F088F22"/>
    <w:lvl w:ilvl="0" w:tplc="9A0C6372">
      <w:start w:val="4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269971A7"/>
    <w:multiLevelType w:val="hybridMultilevel"/>
    <w:tmpl w:val="D8F611AE"/>
    <w:lvl w:ilvl="0" w:tplc="B1AEE24E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8">
    <w:nsid w:val="276F0D7A"/>
    <w:multiLevelType w:val="hybridMultilevel"/>
    <w:tmpl w:val="F40E4EDE"/>
    <w:lvl w:ilvl="0" w:tplc="D042F5BC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0">
    <w:nsid w:val="28226B36"/>
    <w:multiLevelType w:val="hybridMultilevel"/>
    <w:tmpl w:val="63FE7064"/>
    <w:lvl w:ilvl="0" w:tplc="4DEA6248">
      <w:start w:val="1"/>
      <w:numFmt w:val="decimal"/>
      <w:lvlText w:val="%1."/>
      <w:lvlJc w:val="left"/>
      <w:pPr>
        <w:ind w:left="360" w:hanging="360"/>
      </w:pPr>
      <w:rPr>
        <w:rFonts w:ascii="Times New Roman" w:eastAsia="宋体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8B72242"/>
    <w:multiLevelType w:val="hybridMultilevel"/>
    <w:tmpl w:val="C4EA028A"/>
    <w:lvl w:ilvl="0" w:tplc="0394AA9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31E84DD5"/>
    <w:multiLevelType w:val="hybridMultilevel"/>
    <w:tmpl w:val="9A423B14"/>
    <w:lvl w:ilvl="0" w:tplc="7E2254A4">
      <w:start w:val="1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4EE572C8"/>
    <w:multiLevelType w:val="hybridMultilevel"/>
    <w:tmpl w:val="692C3088"/>
    <w:lvl w:ilvl="0" w:tplc="F67CB000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6C805CC"/>
    <w:multiLevelType w:val="hybridMultilevel"/>
    <w:tmpl w:val="C0CE5AC4"/>
    <w:lvl w:ilvl="0" w:tplc="CED4320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5">
    <w:nsid w:val="618F72AA"/>
    <w:multiLevelType w:val="hybridMultilevel"/>
    <w:tmpl w:val="7178A65A"/>
    <w:lvl w:ilvl="0" w:tplc="0409001B">
      <w:start w:val="1"/>
      <w:numFmt w:val="lowerRoman"/>
      <w:lvlText w:val="%1."/>
      <w:lvlJc w:val="right"/>
      <w:pPr>
        <w:ind w:left="1271" w:hanging="420"/>
      </w:pPr>
    </w:lvl>
    <w:lvl w:ilvl="1" w:tplc="04090019" w:tentative="1">
      <w:start w:val="1"/>
      <w:numFmt w:val="lowerLetter"/>
      <w:lvlText w:val="%2)"/>
      <w:lvlJc w:val="left"/>
      <w:pPr>
        <w:ind w:left="1691" w:hanging="420"/>
      </w:pPr>
    </w:lvl>
    <w:lvl w:ilvl="2" w:tplc="0409001B" w:tentative="1">
      <w:start w:val="1"/>
      <w:numFmt w:val="lowerRoman"/>
      <w:lvlText w:val="%3."/>
      <w:lvlJc w:val="right"/>
      <w:pPr>
        <w:ind w:left="2111" w:hanging="420"/>
      </w:pPr>
    </w:lvl>
    <w:lvl w:ilvl="3" w:tplc="0409000F" w:tentative="1">
      <w:start w:val="1"/>
      <w:numFmt w:val="decimal"/>
      <w:lvlText w:val="%4."/>
      <w:lvlJc w:val="left"/>
      <w:pPr>
        <w:ind w:left="2531" w:hanging="420"/>
      </w:pPr>
    </w:lvl>
    <w:lvl w:ilvl="4" w:tplc="04090019" w:tentative="1">
      <w:start w:val="1"/>
      <w:numFmt w:val="lowerLetter"/>
      <w:lvlText w:val="%5)"/>
      <w:lvlJc w:val="left"/>
      <w:pPr>
        <w:ind w:left="2951" w:hanging="420"/>
      </w:pPr>
    </w:lvl>
    <w:lvl w:ilvl="5" w:tplc="0409001B" w:tentative="1">
      <w:start w:val="1"/>
      <w:numFmt w:val="lowerRoman"/>
      <w:lvlText w:val="%6."/>
      <w:lvlJc w:val="right"/>
      <w:pPr>
        <w:ind w:left="3371" w:hanging="420"/>
      </w:pPr>
    </w:lvl>
    <w:lvl w:ilvl="6" w:tplc="0409000F" w:tentative="1">
      <w:start w:val="1"/>
      <w:numFmt w:val="decimal"/>
      <w:lvlText w:val="%7."/>
      <w:lvlJc w:val="left"/>
      <w:pPr>
        <w:ind w:left="3791" w:hanging="420"/>
      </w:pPr>
    </w:lvl>
    <w:lvl w:ilvl="7" w:tplc="04090019" w:tentative="1">
      <w:start w:val="1"/>
      <w:numFmt w:val="lowerLetter"/>
      <w:lvlText w:val="%8)"/>
      <w:lvlJc w:val="left"/>
      <w:pPr>
        <w:ind w:left="4211" w:hanging="420"/>
      </w:pPr>
    </w:lvl>
    <w:lvl w:ilvl="8" w:tplc="0409001B" w:tentative="1">
      <w:start w:val="1"/>
      <w:numFmt w:val="lowerRoman"/>
      <w:lvlText w:val="%9."/>
      <w:lvlJc w:val="right"/>
      <w:pPr>
        <w:ind w:left="4631" w:hanging="420"/>
      </w:pPr>
    </w:lvl>
  </w:abstractNum>
  <w:abstractNum w:abstractNumId="16">
    <w:nsid w:val="68E57801"/>
    <w:multiLevelType w:val="hybridMultilevel"/>
    <w:tmpl w:val="4372CFD6"/>
    <w:lvl w:ilvl="0" w:tplc="C2FE4054">
      <w:start w:val="1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7C6A4599"/>
    <w:multiLevelType w:val="hybridMultilevel"/>
    <w:tmpl w:val="4D20148E"/>
    <w:lvl w:ilvl="0" w:tplc="A958076E">
      <w:start w:val="1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9"/>
  </w:num>
  <w:num w:numId="2">
    <w:abstractNumId w:val="7"/>
  </w:num>
  <w:num w:numId="3">
    <w:abstractNumId w:val="15"/>
  </w:num>
  <w:num w:numId="4">
    <w:abstractNumId w:val="13"/>
  </w:num>
  <w:num w:numId="5">
    <w:abstractNumId w:val="1"/>
  </w:num>
  <w:num w:numId="6">
    <w:abstractNumId w:val="4"/>
  </w:num>
  <w:num w:numId="7">
    <w:abstractNumId w:val="3"/>
  </w:num>
  <w:num w:numId="8">
    <w:abstractNumId w:val="10"/>
  </w:num>
  <w:num w:numId="9">
    <w:abstractNumId w:val="12"/>
  </w:num>
  <w:num w:numId="10">
    <w:abstractNumId w:val="17"/>
  </w:num>
  <w:num w:numId="11">
    <w:abstractNumId w:val="0"/>
  </w:num>
  <w:num w:numId="12">
    <w:abstractNumId w:val="2"/>
  </w:num>
  <w:num w:numId="13">
    <w:abstractNumId w:val="5"/>
  </w:num>
  <w:num w:numId="14">
    <w:abstractNumId w:val="16"/>
  </w:num>
  <w:num w:numId="15">
    <w:abstractNumId w:val="14"/>
  </w:num>
  <w:num w:numId="16">
    <w:abstractNumId w:val="8"/>
  </w:num>
  <w:num w:numId="17">
    <w:abstractNumId w:val="11"/>
  </w:num>
  <w:num w:numId="18">
    <w:abstractNumId w:val="6"/>
  </w:num>
  <w:numIdMacAtCleanup w:val="1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776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6302"/>
    <w:rsid w:val="00012733"/>
    <w:rsid w:val="00013918"/>
    <w:rsid w:val="000161D8"/>
    <w:rsid w:val="0004458F"/>
    <w:rsid w:val="000446D6"/>
    <w:rsid w:val="00051A9A"/>
    <w:rsid w:val="00062418"/>
    <w:rsid w:val="00065524"/>
    <w:rsid w:val="00075329"/>
    <w:rsid w:val="00075DCB"/>
    <w:rsid w:val="0007735E"/>
    <w:rsid w:val="0008045A"/>
    <w:rsid w:val="0008227D"/>
    <w:rsid w:val="00084DCA"/>
    <w:rsid w:val="00091997"/>
    <w:rsid w:val="000A000A"/>
    <w:rsid w:val="000A0649"/>
    <w:rsid w:val="000B1954"/>
    <w:rsid w:val="000C0884"/>
    <w:rsid w:val="000D2F61"/>
    <w:rsid w:val="000E205D"/>
    <w:rsid w:val="000E6907"/>
    <w:rsid w:val="000E6AA3"/>
    <w:rsid w:val="000F0E6A"/>
    <w:rsid w:val="000F4CC3"/>
    <w:rsid w:val="000F52B8"/>
    <w:rsid w:val="001353C3"/>
    <w:rsid w:val="00143804"/>
    <w:rsid w:val="0016090F"/>
    <w:rsid w:val="00191AF0"/>
    <w:rsid w:val="001920E1"/>
    <w:rsid w:val="001929F2"/>
    <w:rsid w:val="00193965"/>
    <w:rsid w:val="00194058"/>
    <w:rsid w:val="0019547C"/>
    <w:rsid w:val="00195FAB"/>
    <w:rsid w:val="00196B59"/>
    <w:rsid w:val="001A3017"/>
    <w:rsid w:val="001B09B4"/>
    <w:rsid w:val="001D493C"/>
    <w:rsid w:val="001D4F1E"/>
    <w:rsid w:val="001E0F65"/>
    <w:rsid w:val="001F2577"/>
    <w:rsid w:val="0020548C"/>
    <w:rsid w:val="002221E5"/>
    <w:rsid w:val="0022262C"/>
    <w:rsid w:val="00246128"/>
    <w:rsid w:val="0024770E"/>
    <w:rsid w:val="002504BE"/>
    <w:rsid w:val="00262182"/>
    <w:rsid w:val="00273741"/>
    <w:rsid w:val="00290997"/>
    <w:rsid w:val="0029221E"/>
    <w:rsid w:val="002A0B1B"/>
    <w:rsid w:val="002A1A4C"/>
    <w:rsid w:val="002A56F6"/>
    <w:rsid w:val="002B2ECB"/>
    <w:rsid w:val="002B4D6C"/>
    <w:rsid w:val="002C4A3A"/>
    <w:rsid w:val="002F5FAA"/>
    <w:rsid w:val="002F76A2"/>
    <w:rsid w:val="00313435"/>
    <w:rsid w:val="00331249"/>
    <w:rsid w:val="00350480"/>
    <w:rsid w:val="00361F81"/>
    <w:rsid w:val="00366AE3"/>
    <w:rsid w:val="00373B05"/>
    <w:rsid w:val="00382531"/>
    <w:rsid w:val="00386C3B"/>
    <w:rsid w:val="00394DAA"/>
    <w:rsid w:val="00395968"/>
    <w:rsid w:val="00395A09"/>
    <w:rsid w:val="00397889"/>
    <w:rsid w:val="003C43F2"/>
    <w:rsid w:val="003C5889"/>
    <w:rsid w:val="003D353B"/>
    <w:rsid w:val="00430020"/>
    <w:rsid w:val="00432400"/>
    <w:rsid w:val="00434976"/>
    <w:rsid w:val="00440D6B"/>
    <w:rsid w:val="00441BAA"/>
    <w:rsid w:val="004460A7"/>
    <w:rsid w:val="00447162"/>
    <w:rsid w:val="00452FE3"/>
    <w:rsid w:val="00453020"/>
    <w:rsid w:val="004534CC"/>
    <w:rsid w:val="004741D5"/>
    <w:rsid w:val="00477740"/>
    <w:rsid w:val="004A073F"/>
    <w:rsid w:val="004A6313"/>
    <w:rsid w:val="004B1F9D"/>
    <w:rsid w:val="004D05BE"/>
    <w:rsid w:val="004D5EAB"/>
    <w:rsid w:val="004E28DB"/>
    <w:rsid w:val="004E2BD7"/>
    <w:rsid w:val="004F1C5A"/>
    <w:rsid w:val="00501456"/>
    <w:rsid w:val="005067B8"/>
    <w:rsid w:val="0051363B"/>
    <w:rsid w:val="00525E17"/>
    <w:rsid w:val="005269FE"/>
    <w:rsid w:val="0055721D"/>
    <w:rsid w:val="00574D00"/>
    <w:rsid w:val="00574ECF"/>
    <w:rsid w:val="00586637"/>
    <w:rsid w:val="00594152"/>
    <w:rsid w:val="005A3369"/>
    <w:rsid w:val="005A5898"/>
    <w:rsid w:val="005B1B39"/>
    <w:rsid w:val="005C3442"/>
    <w:rsid w:val="005D18EA"/>
    <w:rsid w:val="005D55D2"/>
    <w:rsid w:val="005E0A3A"/>
    <w:rsid w:val="005E2BA3"/>
    <w:rsid w:val="005F43F3"/>
    <w:rsid w:val="00613FF0"/>
    <w:rsid w:val="0062193F"/>
    <w:rsid w:val="00633A78"/>
    <w:rsid w:val="00633E1B"/>
    <w:rsid w:val="00636CB3"/>
    <w:rsid w:val="006442C2"/>
    <w:rsid w:val="006975FD"/>
    <w:rsid w:val="006A6FAC"/>
    <w:rsid w:val="006B3199"/>
    <w:rsid w:val="006B6998"/>
    <w:rsid w:val="006C133F"/>
    <w:rsid w:val="006C4E7F"/>
    <w:rsid w:val="006C5A66"/>
    <w:rsid w:val="006D212A"/>
    <w:rsid w:val="006E4FB2"/>
    <w:rsid w:val="006E6E45"/>
    <w:rsid w:val="006E710E"/>
    <w:rsid w:val="006E7B1C"/>
    <w:rsid w:val="006F239D"/>
    <w:rsid w:val="006F7646"/>
    <w:rsid w:val="007101A2"/>
    <w:rsid w:val="007240D9"/>
    <w:rsid w:val="00730656"/>
    <w:rsid w:val="007413EC"/>
    <w:rsid w:val="007430AC"/>
    <w:rsid w:val="007437F5"/>
    <w:rsid w:val="007568B2"/>
    <w:rsid w:val="007726F4"/>
    <w:rsid w:val="00774C28"/>
    <w:rsid w:val="00775E5F"/>
    <w:rsid w:val="00776044"/>
    <w:rsid w:val="00786D31"/>
    <w:rsid w:val="00790CC4"/>
    <w:rsid w:val="00790EF9"/>
    <w:rsid w:val="0079487D"/>
    <w:rsid w:val="007A0FB9"/>
    <w:rsid w:val="007A3E4D"/>
    <w:rsid w:val="007A4225"/>
    <w:rsid w:val="007B27C5"/>
    <w:rsid w:val="007B3925"/>
    <w:rsid w:val="007C2A0E"/>
    <w:rsid w:val="007C5689"/>
    <w:rsid w:val="007C689C"/>
    <w:rsid w:val="007E5B73"/>
    <w:rsid w:val="00827EB9"/>
    <w:rsid w:val="008312DD"/>
    <w:rsid w:val="0083372E"/>
    <w:rsid w:val="00836F2D"/>
    <w:rsid w:val="0087165C"/>
    <w:rsid w:val="008752D0"/>
    <w:rsid w:val="008B0DCB"/>
    <w:rsid w:val="008C25AF"/>
    <w:rsid w:val="008C3209"/>
    <w:rsid w:val="008D71B4"/>
    <w:rsid w:val="008E593F"/>
    <w:rsid w:val="00901F2C"/>
    <w:rsid w:val="0090285C"/>
    <w:rsid w:val="00913CE6"/>
    <w:rsid w:val="00921F67"/>
    <w:rsid w:val="00922392"/>
    <w:rsid w:val="0095525E"/>
    <w:rsid w:val="009569E5"/>
    <w:rsid w:val="00960165"/>
    <w:rsid w:val="009829FF"/>
    <w:rsid w:val="009A36F5"/>
    <w:rsid w:val="009A3F5D"/>
    <w:rsid w:val="009A49F9"/>
    <w:rsid w:val="009B2B38"/>
    <w:rsid w:val="009B3864"/>
    <w:rsid w:val="009C3574"/>
    <w:rsid w:val="009C5ED9"/>
    <w:rsid w:val="009D0190"/>
    <w:rsid w:val="009E3F47"/>
    <w:rsid w:val="009F1083"/>
    <w:rsid w:val="009F5552"/>
    <w:rsid w:val="009F6B0F"/>
    <w:rsid w:val="00A17AA3"/>
    <w:rsid w:val="00A218ED"/>
    <w:rsid w:val="00A26432"/>
    <w:rsid w:val="00A30668"/>
    <w:rsid w:val="00A514DE"/>
    <w:rsid w:val="00A61D57"/>
    <w:rsid w:val="00A63E2A"/>
    <w:rsid w:val="00A875C4"/>
    <w:rsid w:val="00A94BEE"/>
    <w:rsid w:val="00AA0A8A"/>
    <w:rsid w:val="00AE18DA"/>
    <w:rsid w:val="00AE7FA1"/>
    <w:rsid w:val="00AF4FBE"/>
    <w:rsid w:val="00AF77DC"/>
    <w:rsid w:val="00B04F7A"/>
    <w:rsid w:val="00B0540B"/>
    <w:rsid w:val="00B1049C"/>
    <w:rsid w:val="00B10C1A"/>
    <w:rsid w:val="00B11A00"/>
    <w:rsid w:val="00B15191"/>
    <w:rsid w:val="00B17FA0"/>
    <w:rsid w:val="00B44218"/>
    <w:rsid w:val="00B4673C"/>
    <w:rsid w:val="00B50827"/>
    <w:rsid w:val="00B5086E"/>
    <w:rsid w:val="00B510E2"/>
    <w:rsid w:val="00B53AB2"/>
    <w:rsid w:val="00B54308"/>
    <w:rsid w:val="00B54F22"/>
    <w:rsid w:val="00B745BA"/>
    <w:rsid w:val="00BA3090"/>
    <w:rsid w:val="00BA6105"/>
    <w:rsid w:val="00BD4E03"/>
    <w:rsid w:val="00BD5638"/>
    <w:rsid w:val="00BE0E77"/>
    <w:rsid w:val="00BE4590"/>
    <w:rsid w:val="00BE6DA5"/>
    <w:rsid w:val="00C03A51"/>
    <w:rsid w:val="00C051A9"/>
    <w:rsid w:val="00C17EB3"/>
    <w:rsid w:val="00C21F44"/>
    <w:rsid w:val="00C24AE2"/>
    <w:rsid w:val="00C43235"/>
    <w:rsid w:val="00C508CA"/>
    <w:rsid w:val="00C53D7E"/>
    <w:rsid w:val="00C5427F"/>
    <w:rsid w:val="00C61F40"/>
    <w:rsid w:val="00C66821"/>
    <w:rsid w:val="00C66980"/>
    <w:rsid w:val="00C77DD3"/>
    <w:rsid w:val="00C803C8"/>
    <w:rsid w:val="00C96530"/>
    <w:rsid w:val="00CA20EA"/>
    <w:rsid w:val="00CB034D"/>
    <w:rsid w:val="00CC0FCE"/>
    <w:rsid w:val="00CD4B02"/>
    <w:rsid w:val="00CE05C0"/>
    <w:rsid w:val="00CE7862"/>
    <w:rsid w:val="00CF071C"/>
    <w:rsid w:val="00D073D7"/>
    <w:rsid w:val="00D27B9F"/>
    <w:rsid w:val="00D4461E"/>
    <w:rsid w:val="00D513D5"/>
    <w:rsid w:val="00D60295"/>
    <w:rsid w:val="00D704F8"/>
    <w:rsid w:val="00D737A2"/>
    <w:rsid w:val="00D739B3"/>
    <w:rsid w:val="00D75B3F"/>
    <w:rsid w:val="00D86B1E"/>
    <w:rsid w:val="00D90274"/>
    <w:rsid w:val="00D93220"/>
    <w:rsid w:val="00DA0D4D"/>
    <w:rsid w:val="00DA172B"/>
    <w:rsid w:val="00DA2DD1"/>
    <w:rsid w:val="00DA620A"/>
    <w:rsid w:val="00DA73FC"/>
    <w:rsid w:val="00DB276D"/>
    <w:rsid w:val="00DC4ACC"/>
    <w:rsid w:val="00DC6CC0"/>
    <w:rsid w:val="00DD477E"/>
    <w:rsid w:val="00DD4E22"/>
    <w:rsid w:val="00DD4F85"/>
    <w:rsid w:val="00E10387"/>
    <w:rsid w:val="00E12BA1"/>
    <w:rsid w:val="00E27AC4"/>
    <w:rsid w:val="00E35A41"/>
    <w:rsid w:val="00E3695E"/>
    <w:rsid w:val="00E44914"/>
    <w:rsid w:val="00E5394F"/>
    <w:rsid w:val="00E57618"/>
    <w:rsid w:val="00E640D2"/>
    <w:rsid w:val="00E72E19"/>
    <w:rsid w:val="00E815E3"/>
    <w:rsid w:val="00E83715"/>
    <w:rsid w:val="00E846A9"/>
    <w:rsid w:val="00E860C6"/>
    <w:rsid w:val="00E94D76"/>
    <w:rsid w:val="00EA2883"/>
    <w:rsid w:val="00EA44AB"/>
    <w:rsid w:val="00EC518B"/>
    <w:rsid w:val="00EC5699"/>
    <w:rsid w:val="00EC6DB6"/>
    <w:rsid w:val="00ED267C"/>
    <w:rsid w:val="00ED5FD4"/>
    <w:rsid w:val="00ED7B50"/>
    <w:rsid w:val="00EE2F02"/>
    <w:rsid w:val="00EE5885"/>
    <w:rsid w:val="00EF705A"/>
    <w:rsid w:val="00F006CA"/>
    <w:rsid w:val="00F04247"/>
    <w:rsid w:val="00F06EAF"/>
    <w:rsid w:val="00F072F5"/>
    <w:rsid w:val="00F155D8"/>
    <w:rsid w:val="00F16941"/>
    <w:rsid w:val="00F33BF1"/>
    <w:rsid w:val="00F40536"/>
    <w:rsid w:val="00F45700"/>
    <w:rsid w:val="00F6251B"/>
    <w:rsid w:val="00F7217C"/>
    <w:rsid w:val="00F84B5C"/>
    <w:rsid w:val="00F86E60"/>
    <w:rsid w:val="00F93EEC"/>
    <w:rsid w:val="00F97B26"/>
    <w:rsid w:val="00FA0831"/>
    <w:rsid w:val="00FA6D42"/>
    <w:rsid w:val="00FB3B15"/>
    <w:rsid w:val="00FC269F"/>
    <w:rsid w:val="00FC6883"/>
    <w:rsid w:val="00FC7707"/>
    <w:rsid w:val="00FD20A3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11776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430A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430AC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430AC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7430AC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7430AC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7430AC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7430AC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7430AC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7430A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430AC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7430A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7430AC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7430A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7430AC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7430AC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7430AC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6580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B6ACDAA-A825-437A-808A-B67BE44F8B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1</TotalTime>
  <Pages>7</Pages>
  <Words>237</Words>
  <Characters>1352</Characters>
  <Application>Microsoft Office Word</Application>
  <DocSecurity>0</DocSecurity>
  <Lines>11</Lines>
  <Paragraphs>3</Paragraphs>
  <ScaleCrop>false</ScaleCrop>
  <Company>Peking University</Company>
  <LinksUpToDate>false</LinksUpToDate>
  <CharactersWithSpaces>158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227</cp:revision>
  <dcterms:created xsi:type="dcterms:W3CDTF">2009-12-23T03:54:00Z</dcterms:created>
  <dcterms:modified xsi:type="dcterms:W3CDTF">2010-03-02T19:27:00Z</dcterms:modified>
</cp:coreProperties>
</file>